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Scene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全自定义标题界面</w:t>
      </w:r>
    </w:p>
    <w:p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AE66FB" w:rsidRPr="00AE66FB">
        <w:rPr>
          <w:rFonts w:ascii="Tahoma" w:eastAsia="微软雅黑" w:hAnsi="Tahoma" w:cstheme="minorBidi"/>
          <w:kern w:val="0"/>
          <w:sz w:val="22"/>
        </w:rPr>
        <w:t>Drill_TitleBootScene</w:t>
      </w:r>
      <w:r w:rsidR="00AE66FB"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E66FB" w:rsidRPr="00AE66FB">
        <w:rPr>
          <w:rFonts w:ascii="Tahoma" w:eastAsia="微软雅黑" w:hAnsi="Tahoma" w:cstheme="minorBidi" w:hint="eastAsia"/>
          <w:kern w:val="0"/>
          <w:sz w:val="22"/>
        </w:rPr>
        <w:t>启动界面</w:t>
      </w:r>
    </w:p>
    <w:p w:rsidR="00BC61CA" w:rsidRPr="00BC61CA" w:rsidRDefault="00BC61CA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标题界面之所以与一般菜单界面要区分开来，是因为标题具有全局存储的特性。你可以去看看“关于全局存储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docx</w:t>
      </w:r>
      <w:r>
        <w:rPr>
          <w:rFonts w:ascii="Tahoma" w:eastAsia="微软雅黑" w:hAnsi="Tahoma" w:cstheme="minorBidi" w:hint="eastAsia"/>
          <w:kern w:val="0"/>
          <w:sz w:val="22"/>
        </w:rPr>
        <w:t>”。</w:t>
      </w:r>
      <w:bookmarkStart w:id="0" w:name="_GoBack"/>
      <w:bookmarkEnd w:id="0"/>
    </w:p>
    <w:p w:rsidR="00AE66FB" w:rsidRPr="00956A08" w:rsidRDefault="00AE66F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</w:p>
    <w:p w:rsidR="00203DB6" w:rsidRDefault="000B3813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0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0" o:title=""/>
          </v:shape>
          <o:OLEObject Type="Embed" ProgID="Visio.Drawing.15" ShapeID="_x0000_i1025" DrawAspect="Content" ObjectID="_1646802983" r:id="rId11"/>
        </w:object>
      </w:r>
    </w:p>
    <w:p w:rsidR="00737DE8" w:rsidRPr="00737DE8" w:rsidRDefault="00737DE8" w:rsidP="00737DE8">
      <w:pPr>
        <w:widowControl/>
        <w:jc w:val="left"/>
      </w:pPr>
      <w:r>
        <w:br w:type="page"/>
      </w:r>
    </w:p>
    <w:p w:rsidR="003F6B50" w:rsidRDefault="00AE66FB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标题</w:t>
      </w:r>
    </w:p>
    <w:p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:rsidR="003D1634" w:rsidRPr="003D1634" w:rsidRDefault="00F05C91" w:rsidP="003D163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:rsidR="0037678D" w:rsidRPr="0037678D" w:rsidRDefault="00AE66FB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标题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="000B3813">
        <w:rPr>
          <w:rFonts w:ascii="Tahoma" w:eastAsia="微软雅黑" w:hAnsi="Tahoma" w:cstheme="minorBidi" w:hint="eastAsia"/>
          <w:kern w:val="0"/>
          <w:sz w:val="22"/>
        </w:rPr>
        <w:t>标题界面</w:t>
      </w:r>
      <w:r w:rsidR="00CB538F">
        <w:rPr>
          <w:rFonts w:ascii="Tahoma" w:eastAsia="微软雅黑" w:hAnsi="Tahoma" w:cstheme="minorBidi" w:hint="eastAsia"/>
          <w:kern w:val="0"/>
          <w:sz w:val="22"/>
        </w:rPr>
        <w:t>只有一个流程，</w:t>
      </w:r>
      <w:r w:rsidR="000B3813">
        <w:rPr>
          <w:rFonts w:ascii="Tahoma" w:eastAsia="微软雅黑" w:hAnsi="Tahoma" w:cstheme="minorBidi" w:hint="eastAsia"/>
          <w:kern w:val="0"/>
          <w:sz w:val="22"/>
        </w:rPr>
        <w:t>但是经过</w:t>
      </w:r>
      <w:r w:rsidR="000B3813"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t>换皮</w:t>
      </w:r>
      <w:r w:rsidR="000B3813">
        <w:rPr>
          <w:rFonts w:ascii="Tahoma" w:eastAsia="微软雅黑" w:hAnsi="Tahoma" w:cstheme="minorBidi" w:hint="eastAsia"/>
          <w:kern w:val="0"/>
          <w:sz w:val="22"/>
        </w:rPr>
        <w:t>，看起来像</w:t>
      </w:r>
      <w:r w:rsidR="000B3813">
        <w:rPr>
          <w:rFonts w:ascii="Tahoma" w:eastAsia="微软雅黑" w:hAnsi="Tahoma" w:cstheme="minorBidi" w:hint="eastAsia"/>
          <w:kern w:val="0"/>
          <w:sz w:val="22"/>
        </w:rPr>
        <w:t>3</w:t>
      </w:r>
      <w:r w:rsidR="000B3813">
        <w:rPr>
          <w:rFonts w:ascii="Tahoma" w:eastAsia="微软雅黑" w:hAnsi="Tahoma" w:cstheme="minorBidi" w:hint="eastAsia"/>
          <w:kern w:val="0"/>
          <w:sz w:val="22"/>
        </w:rPr>
        <w:t>个完全不同的界面</w:t>
      </w:r>
      <w:r w:rsidR="0037678D"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DA565A" w:rsidRDefault="00833996" w:rsidP="00833996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 w:rsidRPr="00833996">
        <w:t xml:space="preserve"> </w:t>
      </w:r>
      <w:r w:rsidR="008D04F4">
        <w:rPr>
          <w:noProof/>
        </w:rPr>
        <w:drawing>
          <wp:inline distT="0" distB="0" distL="0" distR="0">
            <wp:extent cx="2659380" cy="2067079"/>
            <wp:effectExtent l="0" t="0" r="762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4458" cy="2071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>
            <wp:extent cx="2647676" cy="2057982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8233" cy="207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D04F4">
        <w:t xml:space="preserve"> </w:t>
      </w:r>
      <w:r w:rsidR="008D04F4">
        <w:rPr>
          <w:noProof/>
        </w:rPr>
        <w:drawing>
          <wp:inline distT="0" distB="0" distL="0" distR="0">
            <wp:extent cx="2631405" cy="20453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5" cy="204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78D" w:rsidRDefault="0037678D" w:rsidP="006D573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标题贴图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0B3813">
        <w:rPr>
          <w:rFonts w:ascii="Tahoma" w:eastAsia="微软雅黑" w:hAnsi="Tahoma" w:cstheme="minorBidi" w:hint="eastAsia"/>
          <w:kern w:val="0"/>
          <w:sz w:val="22"/>
        </w:rPr>
        <w:t>选项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</w:p>
    <w:p w:rsidR="000B3813" w:rsidRDefault="006D573B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37678D">
        <w:rPr>
          <w:rFonts w:ascii="Tahoma" w:eastAsia="微软雅黑" w:hAnsi="Tahoma" w:cstheme="minorBidi"/>
          <w:kern w:val="0"/>
          <w:sz w:val="22"/>
        </w:rPr>
        <w:t>).</w:t>
      </w:r>
      <w:r w:rsidR="0037678D">
        <w:rPr>
          <w:rFonts w:ascii="Tahoma" w:eastAsia="微软雅黑" w:hAnsi="Tahoma" w:cstheme="minorBidi" w:hint="eastAsia"/>
          <w:kern w:val="0"/>
          <w:sz w:val="22"/>
        </w:rPr>
        <w:t>选择一个</w:t>
      </w:r>
      <w:r w:rsidR="000B3813">
        <w:rPr>
          <w:rFonts w:ascii="Tahoma" w:eastAsia="微软雅黑" w:hAnsi="Tahoma" w:cstheme="minorBidi" w:hint="eastAsia"/>
          <w:kern w:val="0"/>
          <w:sz w:val="22"/>
        </w:rPr>
        <w:t>跳转项</w:t>
      </w:r>
      <w:r w:rsidR="0037678D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0B3813"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:rsidR="0037678D" w:rsidRDefault="00332C24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换皮的操作可以去示例中的初始点，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变化的标题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小爱丽丝下方的事件看看。</w:t>
      </w:r>
    </w:p>
    <w:p w:rsidR="0057390A" w:rsidRPr="000B3813" w:rsidRDefault="0062478F" w:rsidP="0057390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0B3813" w:rsidRDefault="00AE66FB" w:rsidP="00AE66FB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 w:rsidRPr="000B3813">
        <w:rPr>
          <w:rFonts w:ascii="Tahoma" w:eastAsia="微软雅黑" w:hAnsi="Tahoma" w:cstheme="minorBidi" w:hint="eastAsia"/>
          <w:b/>
          <w:bCs/>
          <w:kern w:val="0"/>
          <w:sz w:val="22"/>
        </w:rPr>
        <w:lastRenderedPageBreak/>
        <w:t>启动界面流程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332C24" w:rsidRDefault="00332C24" w:rsidP="00332C24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3185160" cy="242248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7294" cy="2431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>
            <wp:extent cx="3025140" cy="2417899"/>
            <wp:effectExtent l="0" t="0" r="381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416" cy="2429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开始阶段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阶段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依次进入阶段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……</w:t>
      </w:r>
    </w:p>
    <w:p w:rsidR="000B3813" w:rsidRDefault="000B3813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).</w:t>
      </w:r>
      <w:r w:rsidR="00332C24">
        <w:rPr>
          <w:rFonts w:ascii="Tahoma" w:eastAsia="微软雅黑" w:hAnsi="Tahoma" w:cstheme="minorBidi" w:hint="eastAsia"/>
          <w:kern w:val="0"/>
          <w:sz w:val="22"/>
        </w:rPr>
        <w:t>到达末尾阶段</w:t>
      </w:r>
      <w:r w:rsidR="00332C24"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结束流程</w:t>
      </w:r>
    </w:p>
    <w:p w:rsidR="00332C24" w:rsidRDefault="00332C24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跳过键可以</w:t>
      </w:r>
      <w:r w:rsidRPr="00332C24">
        <w:rPr>
          <w:rFonts w:ascii="Tahoma" w:eastAsia="微软雅黑" w:hAnsi="Tahoma" w:cstheme="minorBidi" w:hint="eastAsia"/>
          <w:b/>
          <w:bCs/>
          <w:kern w:val="0"/>
          <w:sz w:val="22"/>
        </w:rPr>
        <w:t>跳阶段</w:t>
      </w:r>
      <w:r>
        <w:rPr>
          <w:rFonts w:ascii="Tahoma" w:eastAsia="微软雅黑" w:hAnsi="Tahoma" w:cstheme="minorBidi" w:hint="eastAsia"/>
          <w:kern w:val="0"/>
          <w:sz w:val="22"/>
        </w:rPr>
        <w:t>，如果遇到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的阶段，跳阶段会暂时无效。</w:t>
      </w:r>
    </w:p>
    <w:p w:rsidR="00332C24" w:rsidRDefault="00332C24" w:rsidP="000B381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没有直接结束流程的按键，如果</w:t>
      </w:r>
      <w:r>
        <w:rPr>
          <w:rFonts w:ascii="Tahoma" w:eastAsia="微软雅黑" w:hAnsi="Tahoma" w:cstheme="minorBidi"/>
          <w:kern w:val="0"/>
          <w:sz w:val="22"/>
        </w:rPr>
        <w:t>2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 w:rsidRPr="00332C24">
        <w:rPr>
          <w:rFonts w:ascii="Tahoma" w:eastAsia="微软雅黑" w:hAnsi="Tahoma" w:cstheme="minorBidi" w:hint="eastAsia"/>
          <w:kern w:val="0"/>
          <w:sz w:val="22"/>
        </w:rPr>
        <w:t>当前阶段至少播放时长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为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，则会一路跳至末尾。</w:t>
      </w:r>
    </w:p>
    <w:p w:rsidR="00AE66FB" w:rsidRPr="000B3813" w:rsidRDefault="00AE66FB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AE66FB" w:rsidRPr="000B3813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8F7FCC" w:rsidRDefault="000B3813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去掉标题流程</w:t>
      </w:r>
    </w:p>
    <w:p w:rsidR="00DF1080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直接在全自定义标题界面</w:t>
      </w:r>
      <w:r>
        <w:rPr>
          <w:rFonts w:ascii="Tahoma" w:eastAsia="微软雅黑" w:hAnsi="Tahoma" w:cstheme="minorBidi" w:hint="eastAsia"/>
          <w:kern w:val="0"/>
          <w:sz w:val="22"/>
        </w:rPr>
        <w:t>的参数中</w:t>
      </w:r>
      <w:r w:rsidRPr="00DF1080">
        <w:rPr>
          <w:rFonts w:ascii="Tahoma" w:eastAsia="微软雅黑" w:hAnsi="Tahoma" w:cstheme="minorBidi" w:hint="eastAsia"/>
          <w:kern w:val="0"/>
          <w:sz w:val="22"/>
        </w:rPr>
        <w:t>勾选就可以了，勾选后，标题界面的所有内容都可以不用配置了。</w:t>
      </w:r>
    </w:p>
    <w:p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AC88EBA" wp14:editId="6B18407F">
            <wp:extent cx="2628900" cy="9388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68045" cy="95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4F4" w:rsidRP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kern w:val="0"/>
          <w:sz w:val="22"/>
        </w:rPr>
        <w:t>去掉界面后，将切断下面两个路线：</w:t>
      </w:r>
    </w:p>
    <w:p w:rsidR="008D04F4" w:rsidRP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启动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新游戏</w:t>
      </w:r>
    </w:p>
    <w:p w:rsidR="008F7FCC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游戏结束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-&gt; 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退出游戏</w:t>
      </w:r>
    </w:p>
    <w:p w:rsidR="008A7B90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变为：</w:t>
      </w:r>
    </w:p>
    <w:p w:rsid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8D04F4">
        <w:rPr>
          <w:rFonts w:ascii="Tahoma" w:eastAsia="微软雅黑" w:hAnsi="Tahoma" w:cstheme="minorBidi" w:hint="eastAsia"/>
          <w:kern w:val="0"/>
          <w:sz w:val="22"/>
        </w:rPr>
        <w:t>启动界面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-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新游戏</w:t>
      </w:r>
    </w:p>
    <w:p w:rsidR="008D04F4" w:rsidRDefault="008D04F4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结束界面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-&gt;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退出游戏</w:t>
      </w:r>
    </w:p>
    <w:p w:rsidR="00DF1080" w:rsidRDefault="00DF1080" w:rsidP="008D04F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</w:p>
    <w:p w:rsidR="008D04F4" w:rsidRDefault="00DF1080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8D04F4">
        <w:rPr>
          <w:rFonts w:ascii="Tahoma" w:eastAsia="微软雅黑" w:hAnsi="Tahoma" w:cstheme="minorBidi" w:hint="eastAsia"/>
          <w:kern w:val="0"/>
          <w:sz w:val="22"/>
        </w:rPr>
        <w:t>注意：</w:t>
      </w:r>
    </w:p>
    <w:p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标题界面的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继续</w:t>
      </w:r>
      <w:r w:rsidRPr="008D04F4">
        <w:rPr>
          <w:rFonts w:ascii="Tahoma" w:eastAsia="微软雅黑" w:hAnsi="Tahoma" w:cstheme="minorBidi"/>
          <w:b/>
          <w:bCs/>
          <w:kern w:val="0"/>
          <w:sz w:val="22"/>
        </w:rPr>
        <w:t>”</w:t>
      </w:r>
      <w:r w:rsidR="00DF1080">
        <w:rPr>
          <w:rFonts w:ascii="Tahoma" w:eastAsia="微软雅黑" w:hAnsi="Tahoma" w:cstheme="minorBidi" w:hint="eastAsia"/>
          <w:b/>
          <w:bCs/>
          <w:kern w:val="0"/>
          <w:sz w:val="22"/>
        </w:rPr>
        <w:t>功能会</w:t>
      </w:r>
      <w:r w:rsidRPr="008D04F4">
        <w:rPr>
          <w:rFonts w:ascii="Tahoma" w:eastAsia="微软雅黑" w:hAnsi="Tahoma" w:cstheme="minorBidi" w:hint="eastAsia"/>
          <w:b/>
          <w:bCs/>
          <w:kern w:val="0"/>
          <w:sz w:val="22"/>
        </w:rPr>
        <w:t>进入读档界面</w:t>
      </w:r>
      <w:r>
        <w:rPr>
          <w:rFonts w:ascii="Tahoma" w:eastAsia="微软雅黑" w:hAnsi="Tahoma" w:cstheme="minorBidi" w:hint="eastAsia"/>
          <w:kern w:val="0"/>
          <w:sz w:val="22"/>
        </w:rPr>
        <w:t>，如果去掉标题，那么游戏只能保存，不能读取存档。你可以把保存按钮去掉，或者在游戏中通过脚本进入读档界面。</w:t>
      </w:r>
    </w:p>
    <w:p w:rsidR="008D04F4" w:rsidRDefault="008D04F4" w:rsidP="008D04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去掉标题后，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你需要去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数据库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&gt;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用语</w:t>
      </w:r>
      <w:r w:rsidRPr="008D04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中修改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回到标题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"</w:t>
      </w:r>
      <w:r w:rsidRPr="008D04F4">
        <w:rPr>
          <w:rFonts w:ascii="Tahoma" w:eastAsia="微软雅黑" w:hAnsi="Tahoma" w:cstheme="minorBidi" w:hint="eastAsia"/>
          <w:kern w:val="0"/>
          <w:sz w:val="22"/>
        </w:rPr>
        <w:t>的字符串。</w:t>
      </w:r>
      <w:r w:rsidR="00DF1080">
        <w:rPr>
          <w:rFonts w:ascii="Tahoma" w:eastAsia="微软雅黑" w:hAnsi="Tahoma" w:cstheme="minorBidi" w:hint="eastAsia"/>
          <w:kern w:val="0"/>
          <w:sz w:val="22"/>
        </w:rPr>
        <w:t>因为回到标题的功能已经变成直接退出游戏。</w:t>
      </w:r>
    </w:p>
    <w:p w:rsidR="008D04F4" w:rsidRDefault="008D04F4" w:rsidP="008D04F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7468EE6" wp14:editId="4CC89EBB">
            <wp:extent cx="3855720" cy="1677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1709" cy="1688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B90" w:rsidRDefault="008A7B9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DF1080" w:rsidRDefault="00DF1080" w:rsidP="00DF108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选项顺序</w:t>
      </w:r>
    </w:p>
    <w:p w:rsid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 w:hint="eastAsia"/>
          <w:kern w:val="0"/>
          <w:sz w:val="22"/>
        </w:rPr>
        <w:t>新游戏、继续、选项的三个按钮的顺序是固定的。</w:t>
      </w:r>
    </w:p>
    <w:p w:rsidR="00DF1080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局介绍（面板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全自定义选项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）、制作组（标题</w:t>
      </w:r>
      <w:r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 w:hint="eastAsia"/>
          <w:kern w:val="0"/>
          <w:sz w:val="22"/>
        </w:rPr>
        <w:t>制作组）、退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三个选项，是根据</w:t>
      </w:r>
      <w:r w:rsidRPr="00DF1080">
        <w:rPr>
          <w:rFonts w:ascii="Tahoma" w:eastAsia="微软雅黑" w:hAnsi="Tahoma" w:cstheme="minorBidi" w:hint="eastAsia"/>
          <w:b/>
          <w:bCs/>
          <w:kern w:val="0"/>
          <w:sz w:val="22"/>
        </w:rPr>
        <w:t>插件顺序</w:t>
      </w:r>
      <w:r>
        <w:rPr>
          <w:rFonts w:ascii="Tahoma" w:eastAsia="微软雅黑" w:hAnsi="Tahoma" w:cstheme="minorBidi" w:hint="eastAsia"/>
          <w:kern w:val="0"/>
          <w:sz w:val="22"/>
        </w:rPr>
        <w:t>排列的。</w:t>
      </w:r>
    </w:p>
    <w:p w:rsidR="00DF1080" w:rsidRDefault="00DF1080" w:rsidP="00DF108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DF108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25B4E97" wp14:editId="6F100CBC">
            <wp:extent cx="3718882" cy="2453853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8882" cy="2453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36CA" w:rsidRPr="00DF1080" w:rsidRDefault="00DF1080" w:rsidP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的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都加了标题选项，并且想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选项在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选项的上面，交换插件顺序就可以了。</w:t>
      </w:r>
    </w:p>
    <w:p w:rsidR="00DF1080" w:rsidRDefault="00DF108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E22059" w:rsidRPr="00000AAA" w:rsidRDefault="00DC1B33" w:rsidP="00000AA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:rsidR="00DC1B33" w:rsidRDefault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不想要启动界面，那你把启动界面的插件关闭就可以了。</w:t>
      </w:r>
    </w:p>
    <w:p w:rsidR="00DF1080" w:rsidRPr="00A34D5E" w:rsidRDefault="00DF108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原有的</w:t>
      </w:r>
      <w:r>
        <w:rPr>
          <w:rFonts w:ascii="Tahoma" w:eastAsia="微软雅黑" w:hAnsi="Tahoma" w:cstheme="minorBidi" w:hint="eastAsia"/>
          <w:kern w:val="0"/>
          <w:sz w:val="22"/>
        </w:rPr>
        <w:t>Scene</w:t>
      </w:r>
      <w:r>
        <w:rPr>
          <w:rFonts w:ascii="Tahoma" w:eastAsia="微软雅黑" w:hAnsi="Tahoma" w:cstheme="minorBidi"/>
          <w:kern w:val="0"/>
          <w:sz w:val="22"/>
        </w:rPr>
        <w:t>_Boot</w:t>
      </w:r>
      <w:r>
        <w:rPr>
          <w:rFonts w:ascii="Tahoma" w:eastAsia="微软雅黑" w:hAnsi="Tahoma" w:cstheme="minorBidi" w:hint="eastAsia"/>
          <w:kern w:val="0"/>
          <w:sz w:val="22"/>
        </w:rPr>
        <w:t>启动界面，是一个启动检查错误的界面，不会显示任何内容。</w:t>
      </w:r>
    </w:p>
    <w:sectPr w:rsidR="00DF1080" w:rsidRPr="00A34D5E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21A1" w:rsidRDefault="007B21A1" w:rsidP="009866FF">
      <w:r>
        <w:separator/>
      </w:r>
    </w:p>
  </w:endnote>
  <w:endnote w:type="continuationSeparator" w:id="0">
    <w:p w:rsidR="007B21A1" w:rsidRDefault="007B21A1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21A1" w:rsidRDefault="007B21A1" w:rsidP="009866FF">
      <w:r>
        <w:separator/>
      </w:r>
    </w:p>
  </w:footnote>
  <w:footnote w:type="continuationSeparator" w:id="0">
    <w:p w:rsidR="007B21A1" w:rsidRDefault="007B21A1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AAA"/>
    <w:rsid w:val="00002561"/>
    <w:rsid w:val="00007A7F"/>
    <w:rsid w:val="00013AB3"/>
    <w:rsid w:val="000344DB"/>
    <w:rsid w:val="00044A89"/>
    <w:rsid w:val="00075A4D"/>
    <w:rsid w:val="00075CB0"/>
    <w:rsid w:val="0007636F"/>
    <w:rsid w:val="000A7380"/>
    <w:rsid w:val="000B0CB3"/>
    <w:rsid w:val="000B3498"/>
    <w:rsid w:val="000B3813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15F9B"/>
    <w:rsid w:val="00332C24"/>
    <w:rsid w:val="003634CF"/>
    <w:rsid w:val="00367BAB"/>
    <w:rsid w:val="0037678D"/>
    <w:rsid w:val="00381D24"/>
    <w:rsid w:val="003A759F"/>
    <w:rsid w:val="003D1634"/>
    <w:rsid w:val="003D6011"/>
    <w:rsid w:val="003E3F33"/>
    <w:rsid w:val="003F6B50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600BF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D4482"/>
    <w:rsid w:val="006D573B"/>
    <w:rsid w:val="006D5D0C"/>
    <w:rsid w:val="00713C4B"/>
    <w:rsid w:val="00737DE8"/>
    <w:rsid w:val="00776321"/>
    <w:rsid w:val="007B21A1"/>
    <w:rsid w:val="007C3BAE"/>
    <w:rsid w:val="007D3757"/>
    <w:rsid w:val="007F3981"/>
    <w:rsid w:val="008106AF"/>
    <w:rsid w:val="00816710"/>
    <w:rsid w:val="00830EA3"/>
    <w:rsid w:val="00833996"/>
    <w:rsid w:val="00852A71"/>
    <w:rsid w:val="00874886"/>
    <w:rsid w:val="0088062F"/>
    <w:rsid w:val="00883F64"/>
    <w:rsid w:val="008A7B90"/>
    <w:rsid w:val="008B46E6"/>
    <w:rsid w:val="008D04F4"/>
    <w:rsid w:val="008F7FCC"/>
    <w:rsid w:val="00901232"/>
    <w:rsid w:val="009143CF"/>
    <w:rsid w:val="00925903"/>
    <w:rsid w:val="00931A74"/>
    <w:rsid w:val="00932ABC"/>
    <w:rsid w:val="00956A08"/>
    <w:rsid w:val="00976FA6"/>
    <w:rsid w:val="00977214"/>
    <w:rsid w:val="0098578E"/>
    <w:rsid w:val="009866FF"/>
    <w:rsid w:val="009904B8"/>
    <w:rsid w:val="009A7A6E"/>
    <w:rsid w:val="009B2BF4"/>
    <w:rsid w:val="009B5A51"/>
    <w:rsid w:val="009D29D0"/>
    <w:rsid w:val="009F159B"/>
    <w:rsid w:val="00A348E9"/>
    <w:rsid w:val="00A34D5E"/>
    <w:rsid w:val="00A36EE0"/>
    <w:rsid w:val="00A405DE"/>
    <w:rsid w:val="00A86275"/>
    <w:rsid w:val="00A97B6B"/>
    <w:rsid w:val="00AA2385"/>
    <w:rsid w:val="00AA576C"/>
    <w:rsid w:val="00AB38F2"/>
    <w:rsid w:val="00AD7186"/>
    <w:rsid w:val="00AE66FB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92238"/>
    <w:rsid w:val="00B95B81"/>
    <w:rsid w:val="00BA32B5"/>
    <w:rsid w:val="00BA709A"/>
    <w:rsid w:val="00BB3694"/>
    <w:rsid w:val="00BB7410"/>
    <w:rsid w:val="00BC61CA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538F"/>
    <w:rsid w:val="00CD3CD8"/>
    <w:rsid w:val="00CF0AE3"/>
    <w:rsid w:val="00CF4851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DF1080"/>
    <w:rsid w:val="00E160DE"/>
    <w:rsid w:val="00E165C7"/>
    <w:rsid w:val="00E2198D"/>
    <w:rsid w:val="00E22059"/>
    <w:rsid w:val="00E23477"/>
    <w:rsid w:val="00E24F8D"/>
    <w:rsid w:val="00E336CA"/>
    <w:rsid w:val="00E46404"/>
    <w:rsid w:val="00E606C8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D47B7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F1B927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14A96A-3A0A-4481-BB7A-E335BBBB8C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8</TotalTime>
  <Pages>7</Pages>
  <Words>162</Words>
  <Characters>926</Characters>
  <Application>Microsoft Office Word</Application>
  <DocSecurity>0</DocSecurity>
  <Lines>7</Lines>
  <Paragraphs>2</Paragraphs>
  <ScaleCrop>false</ScaleCrop>
  <Company>Www.SangSan.Cn</Company>
  <LinksUpToDate>false</LinksUpToDate>
  <CharactersWithSpaces>1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3</cp:revision>
  <dcterms:created xsi:type="dcterms:W3CDTF">2018-09-21T00:39:00Z</dcterms:created>
  <dcterms:modified xsi:type="dcterms:W3CDTF">2020-03-27T00:30:00Z</dcterms:modified>
</cp:coreProperties>
</file>